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jc w:val="center"/>
        <w:outlineLvl w:val="0"/>
        <w:rPr>
          <w:rFonts w:ascii="宋体" w:hAnsi="宋体"/>
          <w:b/>
          <w:kern w:val="27905"/>
          <w:sz w:val="44"/>
          <w:szCs w:val="44"/>
        </w:rPr>
      </w:pPr>
      <w:bookmarkStart w:id="0" w:name="_Hlk483729497"/>
      <w:bookmarkEnd w:id="0"/>
      <w:r>
        <w:rPr>
          <w:rFonts w:hint="eastAsia" w:ascii="宋体" w:hAnsi="宋体"/>
          <w:b/>
          <w:kern w:val="27905"/>
          <w:sz w:val="44"/>
          <w:szCs w:val="44"/>
        </w:rPr>
        <w:t>实验2-</w:t>
      </w:r>
      <w:r>
        <w:rPr>
          <w:rFonts w:hint="eastAsia"/>
        </w:rPr>
        <w:t xml:space="preserve"> </w:t>
      </w:r>
      <w:r>
        <w:rPr>
          <w:rFonts w:hint="eastAsia" w:ascii="宋体" w:hAnsi="宋体"/>
          <w:b/>
          <w:kern w:val="27905"/>
          <w:sz w:val="44"/>
          <w:szCs w:val="44"/>
        </w:rPr>
        <w:t>H3C路由器/交换机组网</w:t>
      </w:r>
    </w:p>
    <w:p>
      <w:pPr>
        <w:autoSpaceDE w:val="0"/>
        <w:outlineLvl w:val="0"/>
        <w:rPr>
          <w:rFonts w:ascii="宋体" w:hAnsi="宋体"/>
          <w:kern w:val="27905"/>
          <w:sz w:val="24"/>
        </w:rPr>
      </w:pPr>
    </w:p>
    <w:p>
      <w:pPr>
        <w:autoSpaceDE w:val="0"/>
        <w:ind w:firstLine="480" w:firstLineChars="200"/>
        <w:outlineLvl w:val="0"/>
        <w:rPr>
          <w:rFonts w:ascii="宋体" w:hAnsi="宋体"/>
          <w:kern w:val="27905"/>
          <w:sz w:val="24"/>
        </w:rPr>
      </w:pPr>
      <w:r>
        <w:rPr>
          <w:rFonts w:hint="eastAsia" w:ascii="宋体" w:hAnsi="宋体"/>
          <w:kern w:val="27905"/>
          <w:sz w:val="24"/>
        </w:rPr>
        <w:t xml:space="preserve">课程名称：计算机网络                     实验教学学时：4学时      </w:t>
      </w:r>
    </w:p>
    <w:p>
      <w:pPr>
        <w:autoSpaceDE w:val="0"/>
        <w:outlineLvl w:val="0"/>
        <w:rPr>
          <w:rFonts w:ascii="宋体" w:hAnsi="宋体"/>
          <w:kern w:val="27905"/>
          <w:sz w:val="24"/>
        </w:rPr>
      </w:pPr>
    </w:p>
    <w:p>
      <w:pPr>
        <w:autoSpaceDE w:val="0"/>
        <w:ind w:firstLine="480" w:firstLineChars="200"/>
        <w:outlineLvl w:val="0"/>
        <w:rPr>
          <w:rFonts w:ascii="宋体" w:hAnsi="宋体"/>
          <w:kern w:val="27905"/>
          <w:sz w:val="24"/>
        </w:rPr>
      </w:pPr>
      <w:r>
        <w:rPr>
          <w:rFonts w:hint="eastAsia" w:ascii="宋体" w:hAnsi="宋体"/>
          <w:kern w:val="27905"/>
          <w:sz w:val="24"/>
        </w:rPr>
        <w:t>年级/班级：             学生人数：            专业：软件工程</w:t>
      </w:r>
    </w:p>
    <w:p/>
    <w:p/>
    <w:p>
      <w:pPr>
        <w:jc w:val="left"/>
        <w:rPr>
          <w:b/>
        </w:rPr>
      </w:pPr>
      <w:r>
        <w:rPr>
          <w:rFonts w:hint="eastAsia"/>
          <w:b/>
        </w:rPr>
        <w:t>一、实验目的：</w:t>
      </w:r>
    </w:p>
    <w:p>
      <w:pPr>
        <w:pStyle w:val="8"/>
        <w:ind w:left="360" w:firstLine="0" w:firstLineChars="0"/>
        <w:jc w:val="left"/>
      </w:pPr>
      <w:r>
        <w:rPr>
          <w:rFonts w:hint="eastAsia"/>
        </w:rPr>
        <w:t>（1）深入学习网络互连知识</w:t>
      </w:r>
    </w:p>
    <w:p>
      <w:pPr>
        <w:pStyle w:val="8"/>
        <w:ind w:left="360" w:firstLine="0" w:firstLineChars="0"/>
        <w:jc w:val="left"/>
      </w:pPr>
      <w:r>
        <w:rPr>
          <w:rFonts w:hint="eastAsia"/>
        </w:rPr>
        <w:t>（2）掌握使用路由器和交换机构建典型计算机局域网</w:t>
      </w:r>
    </w:p>
    <w:p>
      <w:pPr>
        <w:pStyle w:val="8"/>
        <w:ind w:left="360" w:firstLine="0" w:firstLineChars="0"/>
        <w:jc w:val="left"/>
      </w:pPr>
    </w:p>
    <w:p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二</w:t>
      </w:r>
      <w:r>
        <w:rPr>
          <w:rFonts w:ascii="宋体" w:hAnsi="宋体"/>
          <w:b/>
          <w:kern w:val="27905"/>
        </w:rPr>
        <w:t>、</w:t>
      </w:r>
      <w:r>
        <w:rPr>
          <w:rFonts w:hint="eastAsia" w:ascii="宋体" w:hAnsi="宋体"/>
          <w:b/>
          <w:kern w:val="27905"/>
        </w:rPr>
        <w:t>实</w:t>
      </w:r>
      <w:r>
        <w:rPr>
          <w:rFonts w:ascii="宋体" w:hAnsi="宋体"/>
          <w:b/>
          <w:kern w:val="27905"/>
        </w:rPr>
        <w:t>验</w:t>
      </w:r>
      <w:r>
        <w:rPr>
          <w:rFonts w:hint="eastAsia" w:ascii="宋体" w:hAnsi="宋体"/>
          <w:b/>
          <w:kern w:val="27905"/>
        </w:rPr>
        <w:t>原理或预习内容</w:t>
      </w:r>
    </w:p>
    <w:p>
      <w:pPr>
        <w:jc w:val="left"/>
      </w:pPr>
    </w:p>
    <w:p>
      <w:pPr>
        <w:jc w:val="left"/>
      </w:pPr>
      <w:r>
        <w:rPr>
          <w:rFonts w:hint="eastAsia"/>
        </w:rPr>
        <w:t>（1）教材涉及路由器和交换机原理的相关章节</w:t>
      </w:r>
    </w:p>
    <w:p>
      <w:pPr>
        <w:jc w:val="left"/>
      </w:pPr>
      <w:r>
        <w:rPr>
          <w:rFonts w:hint="eastAsia"/>
        </w:rPr>
        <w:t>（2）H3C MSR 系列路由器和交换机 配置指导(V7)</w:t>
      </w:r>
    </w:p>
    <w:p>
      <w:pPr>
        <w:jc w:val="left"/>
      </w:pPr>
    </w:p>
    <w:p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三</w:t>
      </w:r>
      <w:r>
        <w:rPr>
          <w:rFonts w:ascii="宋体" w:hAnsi="宋体"/>
          <w:b/>
          <w:kern w:val="27905"/>
        </w:rPr>
        <w:t>、实验</w:t>
      </w:r>
      <w:r>
        <w:rPr>
          <w:rFonts w:hint="eastAsia" w:ascii="宋体" w:hAnsi="宋体"/>
          <w:b/>
          <w:kern w:val="27905"/>
        </w:rPr>
        <w:t>环境</w:t>
      </w:r>
    </w:p>
    <w:p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三</w:t>
      </w:r>
      <w:r>
        <w:rPr>
          <w:rFonts w:ascii="宋体" w:hAnsi="宋体"/>
          <w:b/>
          <w:kern w:val="27905"/>
        </w:rPr>
        <w:t>、实验</w:t>
      </w:r>
      <w:r>
        <w:rPr>
          <w:rFonts w:hint="eastAsia" w:ascii="宋体" w:hAnsi="宋体"/>
          <w:b/>
          <w:kern w:val="27905"/>
        </w:rPr>
        <w:t>环境</w:t>
      </w:r>
    </w:p>
    <w:p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1）</w:t>
      </w:r>
      <w:r>
        <w:rPr>
          <w:rFonts w:hint="eastAsia" w:ascii="宋体" w:hAnsi="宋体"/>
          <w:kern w:val="27905"/>
        </w:rPr>
        <w:t>硬件环境需求</w:t>
      </w:r>
    </w:p>
    <w:p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hint="eastAsia" w:ascii="宋体" w:hAnsi="宋体"/>
          <w:kern w:val="27905"/>
        </w:rPr>
        <w:t xml:space="preserve">   2台H3S S3600V2交换机，2台H3C MSR 26-30路由器，多台PC 以及console电缆及转接器，若干条双绞线跳线</w:t>
      </w:r>
    </w:p>
    <w:p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2）</w:t>
      </w:r>
      <w:r>
        <w:rPr>
          <w:rFonts w:hint="eastAsia" w:ascii="宋体" w:hAnsi="宋体"/>
          <w:kern w:val="27905"/>
        </w:rPr>
        <w:t>软件环境需求</w:t>
      </w:r>
    </w:p>
    <w:p>
      <w:pPr>
        <w:autoSpaceDE w:val="0"/>
        <w:spacing w:line="360" w:lineRule="exact"/>
        <w:jc w:val="left"/>
        <w:rPr>
          <w:rFonts w:ascii="宋体" w:hAnsi="宋体" w:eastAsia="宋体" w:cs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hint="eastAsia" w:ascii="宋体" w:hAnsi="宋体"/>
          <w:kern w:val="27905"/>
        </w:rPr>
        <w:t xml:space="preserve"> Windows </w:t>
      </w:r>
      <w:r>
        <w:rPr>
          <w:rFonts w:hint="eastAsia" w:ascii="宋体" w:hAnsi="宋体" w:eastAsia="宋体" w:cs="宋体"/>
          <w:kern w:val="27905"/>
        </w:rPr>
        <w:t>系统平台</w:t>
      </w:r>
    </w:p>
    <w:p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</w:p>
    <w:p>
      <w:pPr>
        <w:autoSpaceDE w:val="0"/>
        <w:spacing w:line="360" w:lineRule="exact"/>
        <w:jc w:val="left"/>
        <w:rPr>
          <w:rFonts w:ascii="宋体" w:hAnsi="宋体"/>
          <w:kern w:val="27905"/>
        </w:rPr>
      </w:pPr>
      <w:r>
        <w:rPr>
          <w:rFonts w:hint="eastAsia" w:ascii="宋体" w:hAnsi="宋体"/>
          <w:b/>
          <w:kern w:val="27905"/>
        </w:rPr>
        <w:t>四、实验内容</w:t>
      </w:r>
    </w:p>
    <w:p>
      <w:pPr>
        <w:jc w:val="left"/>
      </w:pPr>
      <w:r>
        <w:pict>
          <v:group id="_x0000_s1033" o:spid="_x0000_s1033" o:spt="203" style="position:absolute;left:0pt;margin-left:-7.35pt;margin-top:13.7pt;height:163.95pt;width:403.65pt;z-index:251667456;mso-width-relative:page;mso-height-relative:page;" coordorigin="1618,6435" coordsize="8073,3279">
            <o:lock v:ext="edit"/>
            <v:shape id="椭圆 13" o:spid="_x0000_s1030" o:spt="3" type="#_x0000_t3" style="position:absolute;left:1053;top:7227;height:1922;width:3052;rotation:5898240f;v-text-anchor:middle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">
              <v:path/>
              <v:fill on="f" focussize="0,0"/>
              <v:stroke weight="2pt" color="#92D050" dashstyle="1 1"/>
              <v:imagedata o:title=""/>
              <o:lock v:ext="edit"/>
            </v:shape>
            <v:shape id="椭圆 14" o:spid="_x0000_s1031" o:spt="3" type="#_x0000_t3" style="position:absolute;left:7204;top:7000;height:1922;width:3052;rotation:5898240f;v-text-anchor:middle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">
              <v:path/>
              <v:fill on="f" focussize="0,0"/>
              <v:stroke weight="2pt" color="#92D050" dashstyle="1 1"/>
              <v:imagedata o:title=""/>
              <o:lock v:ext="edit"/>
            </v:shape>
          </v:group>
        </w:pict>
      </w:r>
    </w:p>
    <w:p>
      <w:pPr>
        <w:jc w:val="center"/>
      </w:pPr>
      <w:r>
        <w:pict>
          <v:shape id="文本框 2" o:spid="_x0000_s1029" o:spt="202" type="#_x0000_t202" style="position:absolute;left:0pt;margin-left:240.75pt;margin-top:57pt;height:24pt;width:67.5pt;z-index:251661312;mso-width-relative:margin;mso-height-relative:margin;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pPr>
                    <w:rPr>
                      <w:rFonts w:asciiTheme="minorEastAsia" w:hAnsiTheme="minorEastAsia"/>
                      <w:b/>
                      <w:sz w:val="24"/>
                      <w:szCs w:val="24"/>
                    </w:rPr>
                  </w:pPr>
                  <w:r>
                    <w:rPr>
                      <w:rFonts w:hint="eastAsia" w:asciiTheme="minorEastAsia" w:hAnsiTheme="minorEastAsia"/>
                      <w:b/>
                      <w:sz w:val="24"/>
                      <w:szCs w:val="24"/>
                    </w:rPr>
                    <w:t>Router2</w:t>
                  </w:r>
                </w:p>
              </w:txbxContent>
            </v:textbox>
          </v:shape>
        </w:pict>
      </w:r>
      <w:r>
        <w:pict>
          <v:shape id="_x0000_s1027" o:spid="_x0000_s1027" o:spt="202" type="#_x0000_t202" style="position:absolute;left:0pt;margin-left:63pt;margin-top:58.5pt;height:24pt;width:67.5pt;z-index:251659264;mso-width-relative:margin;mso-height-relative:margin;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">
            <v:path/>
            <v:fill focussize="0,0"/>
            <v:stroke on="f" joinstyle="miter"/>
            <v:imagedata o:title=""/>
            <o:lock v:ext="edit"/>
            <v:textbox>
              <w:txbxContent>
                <w:p>
                  <w:pPr>
                    <w:rPr>
                      <w:rFonts w:asciiTheme="minorEastAsia" w:hAnsiTheme="minorEastAsia"/>
                      <w:b/>
                      <w:sz w:val="24"/>
                      <w:szCs w:val="24"/>
                    </w:rPr>
                  </w:pPr>
                  <w:r>
                    <w:rPr>
                      <w:rFonts w:hint="eastAsia" w:asciiTheme="minorEastAsia" w:hAnsiTheme="minorEastAsia"/>
                      <w:b/>
                      <w:sz w:val="24"/>
                      <w:szCs w:val="24"/>
                    </w:rPr>
                    <w:t>Router1</w:t>
                  </w:r>
                </w:p>
              </w:txbxContent>
            </v:textbox>
          </v:shape>
        </w:pict>
      </w:r>
      <w:r>
        <w:object>
          <v:shape id="_x0000_i1025" o:spt="75" type="#_x0000_t75" style="height:230.8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8"/>
        <w:ind w:left="420" w:firstLine="0" w:firstLineChars="0"/>
        <w:jc w:val="left"/>
        <w:rPr>
          <w:b/>
        </w:rPr>
      </w:pPr>
    </w:p>
    <w:p>
      <w:pPr>
        <w:pStyle w:val="8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任务一：进入/查看/设置三层以太网接口</w:t>
      </w:r>
    </w:p>
    <w:p/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1端使用console接口设置Router1</w:t>
      </w:r>
    </w:p>
    <w:p>
      <w:r>
        <w:rPr>
          <w:rFonts w:hint="eastAsia"/>
        </w:rPr>
        <w:t>#进入GE0/0接口视图</w:t>
      </w:r>
    </w:p>
    <w:p>
      <w:r>
        <w:t xml:space="preserve">[H3C]interface GigabitEthernet0/0       </w:t>
      </w:r>
    </w:p>
    <w:p>
      <w:r>
        <w:rPr>
          <w:rFonts w:hint="eastAsia"/>
        </w:rPr>
        <w:t>#开启接口（注意观察MSR26-30的接口工作状态指示灯）</w:t>
      </w:r>
    </w:p>
    <w:p>
      <w:r>
        <w:t>[H3C-GigabitEthernet0/0]undo shutdown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rPr>
          <w:rFonts w:hint="eastAsia"/>
        </w:rPr>
        <w:t>#设置GE0/0的ip地址及掩码</w:t>
      </w:r>
    </w:p>
    <w:p>
      <w:r>
        <w:t xml:space="preserve">[H3C-GigabitEthernet0/0]ip address 192.168.0.1 24  </w:t>
      </w:r>
    </w:p>
    <w:p>
      <w:r>
        <w:rPr>
          <w:rFonts w:hint="eastAsia"/>
        </w:rPr>
        <w:t>#查看GE0/0的配置信息</w:t>
      </w:r>
    </w:p>
    <w:p>
      <w:r>
        <w:t>[H3C-GigabitEthernet0/</w:t>
      </w:r>
      <w:r>
        <w:rPr>
          <w:rFonts w:hint="eastAsia"/>
        </w:rPr>
        <w:t>0</w:t>
      </w:r>
      <w:r>
        <w:t>]display interface GigabitEthernet0/</w:t>
      </w:r>
      <w:r>
        <w:rPr>
          <w:rFonts w:hint="eastAsia"/>
        </w:rPr>
        <w:t>0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t>[H3C-GigabitEthernet0/0]quit</w:t>
      </w:r>
    </w:p>
    <w:p>
      <w:r>
        <w:rPr>
          <w:rFonts w:hint="eastAsia"/>
        </w:rPr>
        <w:t>#进入GE0/1接口视图</w:t>
      </w:r>
    </w:p>
    <w:p>
      <w:r>
        <w:t xml:space="preserve">[H3C]interface GigabitEthernet0/1                      </w:t>
      </w:r>
    </w:p>
    <w:p>
      <w:r>
        <w:rPr>
          <w:rFonts w:hint="eastAsia"/>
        </w:rPr>
        <w:t>#开启接口</w:t>
      </w:r>
    </w:p>
    <w:p>
      <w:r>
        <w:t>[H3C-GigabitEthernet0/1]undo shutdown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rPr>
          <w:rFonts w:hint="eastAsia"/>
        </w:rPr>
        <w:t>#设置GE0/1的ip地址及掩码</w:t>
      </w:r>
    </w:p>
    <w:p>
      <w:r>
        <w:t>[H3C-GigabitEthernet0/1]ip address 192.168.1.1 24</w:t>
      </w:r>
    </w:p>
    <w:p>
      <w:r>
        <w:rPr>
          <w:rFonts w:hint="eastAsia"/>
        </w:rPr>
        <w:t>#显示GE0/1的配置信息</w:t>
      </w:r>
    </w:p>
    <w:p>
      <w:r>
        <w:t>[H3C-GigabitEthernet0/1]display interface GigabitEthernet0/1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rPr>
          <w:rFonts w:hint="eastAsia"/>
        </w:rPr>
        <w:t>#查看GE0/0和GE0/1的配置信息</w:t>
      </w:r>
    </w:p>
    <w:p>
      <w:r>
        <w:t>[H3C]display interface GigabitEthernet</w:t>
      </w:r>
    </w:p>
    <w:p>
      <w:pPr>
        <w:rPr>
          <w:b/>
          <w:sz w:val="22"/>
        </w:rPr>
      </w:pPr>
      <w:r>
        <w:rPr>
          <w:b/>
          <w:sz w:val="22"/>
        </w:rPr>
        <w:t>GigabitEthernet0/0</w:t>
      </w:r>
    </w:p>
    <w:p>
      <w:pPr>
        <w:rPr>
          <w:b/>
        </w:rPr>
      </w:pPr>
      <w:r>
        <w:rPr>
          <w:b/>
        </w:rPr>
        <w:t>Current state: UP</w:t>
      </w:r>
    </w:p>
    <w:p>
      <w:pPr>
        <w:rPr>
          <w:b/>
        </w:rPr>
      </w:pPr>
      <w:r>
        <w:rPr>
          <w:b/>
        </w:rPr>
        <w:t>Line protocol state: UP</w:t>
      </w:r>
    </w:p>
    <w:p>
      <w:r>
        <w:t>Description: GigabitEthernet0/0 Interface</w:t>
      </w:r>
    </w:p>
    <w:p>
      <w:r>
        <w:t>Bandwidth: 1000000kbps</w:t>
      </w:r>
    </w:p>
    <w:p>
      <w:r>
        <w:t>Maximum Transmit Unit: 1500</w:t>
      </w:r>
    </w:p>
    <w:p>
      <w:pPr>
        <w:rPr>
          <w:b/>
        </w:rPr>
      </w:pPr>
      <w:r>
        <w:rPr>
          <w:b/>
        </w:rPr>
        <w:t>Internet Address is 192.168.0.1/24 Primary</w:t>
      </w:r>
    </w:p>
    <w:p>
      <w:r>
        <w:t>IP Packet Frame Type:PKTFMT_ETHNT_2, Hardware Address: 70f9-6d70-1f04</w:t>
      </w:r>
    </w:p>
    <w:p>
      <w:r>
        <w:t>IPv6 Packet Frame Type:PKTFMT_ETHNT_2, Hardware Address: 70f9-6d70-1f04</w:t>
      </w:r>
    </w:p>
    <w:p>
      <w:r>
        <w:t>Media type: twisted pair, loopback: not set, promiscuous mode: not set</w:t>
      </w:r>
    </w:p>
    <w:p>
      <w:r>
        <w:t>………</w:t>
      </w:r>
    </w:p>
    <w:p/>
    <w:p>
      <w:pPr>
        <w:rPr>
          <w:b/>
          <w:sz w:val="22"/>
        </w:rPr>
      </w:pPr>
      <w:r>
        <w:rPr>
          <w:b/>
          <w:sz w:val="22"/>
        </w:rPr>
        <w:t>GigabitEthernet0/1</w:t>
      </w:r>
    </w:p>
    <w:p>
      <w:pPr>
        <w:rPr>
          <w:b/>
        </w:rPr>
      </w:pPr>
      <w:r>
        <w:rPr>
          <w:b/>
        </w:rPr>
        <w:t>Current state: UP</w:t>
      </w:r>
    </w:p>
    <w:p>
      <w:pPr>
        <w:rPr>
          <w:b/>
        </w:rPr>
      </w:pPr>
      <w:r>
        <w:rPr>
          <w:b/>
        </w:rPr>
        <w:t>Line protocol state: UP</w:t>
      </w:r>
    </w:p>
    <w:p>
      <w:r>
        <w:t>Description: GigabitEthernet0/1 Interface</w:t>
      </w:r>
    </w:p>
    <w:p>
      <w:r>
        <w:t>Bandwidth: 1000000kbps</w:t>
      </w:r>
    </w:p>
    <w:p>
      <w:r>
        <w:t>Maximum Transmit Unit: 1500</w:t>
      </w:r>
    </w:p>
    <w:p>
      <w:pPr>
        <w:rPr>
          <w:b/>
        </w:rPr>
      </w:pPr>
      <w:r>
        <w:rPr>
          <w:b/>
        </w:rPr>
        <w:t>Internet Address is 192.168.1.1/24 Primary</w:t>
      </w:r>
    </w:p>
    <w:p>
      <w:r>
        <w:t>IP Packet Frame Type:PKTFMT_ETHNT_2, Hardware Address: 70f9-6d70-1f05</w:t>
      </w:r>
    </w:p>
    <w:p>
      <w:r>
        <w:t>IPv6 Packet Frame Type:PKTFMT_ETHNT_2, Hardware Address: 70f9-6d70-1f05</w:t>
      </w:r>
    </w:p>
    <w:p>
      <w:r>
        <w:t>Media type: twisted pair, loopback: not set, promiscuous mode: not set</w:t>
      </w:r>
    </w:p>
    <w:p>
      <w:r>
        <w:t>………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2端使用console接口设置Router2</w:t>
      </w:r>
    </w:p>
    <w:p>
      <w:r>
        <w:rPr>
          <w:rFonts w:hint="eastAsia"/>
        </w:rPr>
        <w:t>#进入GE0/0接口视图</w:t>
      </w:r>
    </w:p>
    <w:p>
      <w:r>
        <w:t xml:space="preserve">[H3C]interface GigabitEthernet0/0       </w:t>
      </w:r>
    </w:p>
    <w:p>
      <w:r>
        <w:rPr>
          <w:rFonts w:hint="eastAsia"/>
        </w:rPr>
        <w:t>#开启接口</w:t>
      </w:r>
    </w:p>
    <w:p>
      <w:r>
        <w:t xml:space="preserve">[H3C-GigabitEthernet0/0]undo shutdown                     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rPr>
          <w:rFonts w:hint="eastAsia"/>
        </w:rPr>
        <w:t>#设置GE0/0的ip地址及掩码</w:t>
      </w:r>
    </w:p>
    <w:p>
      <w:r>
        <w:t>[H3C-GigabitEthernet0/0]ip address 192.168.</w:t>
      </w:r>
      <w:r>
        <w:rPr>
          <w:rFonts w:hint="eastAsia"/>
        </w:rPr>
        <w:t>2</w:t>
      </w:r>
      <w:r>
        <w:t xml:space="preserve">.1 24  </w:t>
      </w:r>
    </w:p>
    <w:p>
      <w:r>
        <w:rPr>
          <w:rFonts w:hint="eastAsia"/>
        </w:rPr>
        <w:t>#查看GE0/0的配置信息</w:t>
      </w:r>
    </w:p>
    <w:p>
      <w:r>
        <w:t>[H3C-GigabitEthernet0/</w:t>
      </w:r>
      <w:r>
        <w:rPr>
          <w:rFonts w:hint="eastAsia"/>
        </w:rPr>
        <w:t>0</w:t>
      </w:r>
      <w:r>
        <w:t>]display interface GigabitEthernet0/</w:t>
      </w:r>
      <w:r>
        <w:rPr>
          <w:rFonts w:hint="eastAsia"/>
        </w:rPr>
        <w:t>0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t>[H3C-GigabitEthernet0/0]quit</w:t>
      </w:r>
    </w:p>
    <w:p>
      <w:r>
        <w:rPr>
          <w:rFonts w:hint="eastAsia"/>
        </w:rPr>
        <w:t>#进入GE0/1接口视图</w:t>
      </w:r>
      <w:bookmarkStart w:id="1" w:name="_GoBack"/>
      <w:bookmarkEnd w:id="1"/>
    </w:p>
    <w:p>
      <w:r>
        <w:t xml:space="preserve">[H3C]interface GigabitEthernet0/1                      </w:t>
      </w:r>
    </w:p>
    <w:p>
      <w:r>
        <w:rPr>
          <w:rFonts w:hint="eastAsia"/>
        </w:rPr>
        <w:t>#开启接口</w:t>
      </w:r>
    </w:p>
    <w:p>
      <w:r>
        <w:t xml:space="preserve">[H3C-GigabitEthernet0/1]undo shutdown 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rPr>
          <w:rFonts w:hint="eastAsia"/>
        </w:rPr>
        <w:t>#设置GE0/1的ip地址及掩码</w:t>
      </w:r>
    </w:p>
    <w:p>
      <w:r>
        <w:t>[H3C-GigabitEthernet0/1]ip address 192.168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 </w:t>
      </w:r>
      <w:r>
        <w:t>24</w:t>
      </w:r>
    </w:p>
    <w:p>
      <w:r>
        <w:rPr>
          <w:rFonts w:hint="eastAsia"/>
        </w:rPr>
        <w:t>#显示GE0/1的配置信息</w:t>
      </w:r>
    </w:p>
    <w:p>
      <w:r>
        <w:t>[H3C-GigabitEthernet0/1]display interface GigabitEthernet0/1</w:t>
      </w:r>
    </w:p>
    <w:p>
      <w:r>
        <w:t>………</w:t>
      </w:r>
      <w:r>
        <w:rPr>
          <w:rFonts w:hint="eastAsia"/>
        </w:rPr>
        <w:t>（省略显示内容）</w:t>
      </w:r>
    </w:p>
    <w:p>
      <w:r>
        <w:rPr>
          <w:rFonts w:hint="eastAsia"/>
        </w:rPr>
        <w:t>#查看GE0/0和GE0/1的配置信息</w:t>
      </w:r>
    </w:p>
    <w:p>
      <w:r>
        <w:t>[H3C]display interface GigabitEthernet</w:t>
      </w:r>
    </w:p>
    <w:p>
      <w:pPr>
        <w:rPr>
          <w:b/>
          <w:sz w:val="22"/>
        </w:rPr>
      </w:pPr>
      <w:r>
        <w:rPr>
          <w:b/>
          <w:sz w:val="22"/>
        </w:rPr>
        <w:t>GigabitEthernet0/0</w:t>
      </w:r>
    </w:p>
    <w:p>
      <w:pPr>
        <w:rPr>
          <w:b/>
        </w:rPr>
      </w:pPr>
      <w:r>
        <w:rPr>
          <w:b/>
        </w:rPr>
        <w:t>Current state: UP</w:t>
      </w:r>
    </w:p>
    <w:p>
      <w:pPr>
        <w:rPr>
          <w:b/>
        </w:rPr>
      </w:pPr>
      <w:r>
        <w:rPr>
          <w:b/>
        </w:rPr>
        <w:t>Line protocol state: UP</w:t>
      </w:r>
    </w:p>
    <w:p>
      <w:r>
        <w:t>Description: GigabitEthernet0/0 Interface</w:t>
      </w:r>
    </w:p>
    <w:p>
      <w:r>
        <w:t>Bandwidth: 1000000kbps</w:t>
      </w:r>
    </w:p>
    <w:p>
      <w:r>
        <w:t>Maximum Transmit Unit: 1500</w:t>
      </w:r>
    </w:p>
    <w:p>
      <w:pPr>
        <w:rPr>
          <w:b/>
        </w:rPr>
      </w:pPr>
      <w:r>
        <w:rPr>
          <w:b/>
        </w:rPr>
        <w:t>Internet Address is 192.168.</w:t>
      </w:r>
      <w:r>
        <w:rPr>
          <w:rFonts w:hint="eastAsia"/>
          <w:b/>
        </w:rPr>
        <w:t>2</w:t>
      </w:r>
      <w:r>
        <w:rPr>
          <w:b/>
        </w:rPr>
        <w:t>.1/24 Primary</w:t>
      </w:r>
    </w:p>
    <w:p>
      <w:r>
        <w:t>………</w:t>
      </w:r>
    </w:p>
    <w:p/>
    <w:p>
      <w:pPr>
        <w:rPr>
          <w:b/>
          <w:sz w:val="22"/>
        </w:rPr>
      </w:pPr>
      <w:r>
        <w:rPr>
          <w:b/>
          <w:sz w:val="22"/>
        </w:rPr>
        <w:t>GigabitEthernet0/1</w:t>
      </w:r>
    </w:p>
    <w:p>
      <w:pPr>
        <w:rPr>
          <w:b/>
        </w:rPr>
      </w:pPr>
      <w:r>
        <w:rPr>
          <w:b/>
        </w:rPr>
        <w:t>Current state: UP</w:t>
      </w:r>
    </w:p>
    <w:p>
      <w:pPr>
        <w:rPr>
          <w:b/>
        </w:rPr>
      </w:pPr>
      <w:r>
        <w:rPr>
          <w:b/>
        </w:rPr>
        <w:t>Line protocol state: UP</w:t>
      </w:r>
    </w:p>
    <w:p>
      <w:r>
        <w:t>Description: GigabitEthernet0/1 Interface</w:t>
      </w:r>
    </w:p>
    <w:p>
      <w:r>
        <w:t>Bandwidth: 1000000kbps</w:t>
      </w:r>
    </w:p>
    <w:p>
      <w:r>
        <w:t>Maximum Transmit Unit: 1500</w:t>
      </w:r>
    </w:p>
    <w:p>
      <w:pPr>
        <w:rPr>
          <w:b/>
        </w:rPr>
      </w:pPr>
      <w:r>
        <w:rPr>
          <w:b/>
        </w:rPr>
        <w:t>Internet Address is 192.168.1.</w:t>
      </w:r>
      <w:r>
        <w:rPr>
          <w:rFonts w:hint="eastAsia"/>
          <w:b/>
        </w:rPr>
        <w:t>2</w:t>
      </w:r>
      <w:r>
        <w:rPr>
          <w:b/>
        </w:rPr>
        <w:t>/24 Primary</w:t>
      </w:r>
    </w:p>
    <w:p>
      <w:pPr>
        <w:rPr>
          <w:color w:val="FF0000"/>
          <w:sz w:val="24"/>
          <w:szCs w:val="24"/>
        </w:rPr>
      </w:pPr>
      <w:r>
        <w:t>………</w:t>
      </w:r>
    </w:p>
    <w:p>
      <w:pPr>
        <w:pStyle w:val="8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任务二：配置HP-PC1 、HP-PC2的IP地址，并测试连通性</w:t>
      </w:r>
    </w:p>
    <w:p>
      <w:pPr>
        <w:rPr>
          <w:color w:val="FF0000"/>
        </w:rPr>
      </w:pPr>
      <w:r>
        <w:rPr>
          <w:rFonts w:hint="eastAsia"/>
          <w:color w:val="FF0000"/>
        </w:rPr>
        <w:t>#HP-PC1 IP地址配置结果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（注意配置默认网关！！！！）</w:t>
      </w:r>
    </w:p>
    <w:p>
      <w:pPr>
        <w:rPr>
          <w:color w:val="FF0000"/>
          <w:sz w:val="24"/>
          <w:szCs w:val="24"/>
        </w:rPr>
      </w:pPr>
      <w:r>
        <w:drawing>
          <wp:inline distT="0" distB="0" distL="0" distR="0">
            <wp:extent cx="5274310" cy="15716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#测试连通性与Router1 GE0/0 192.168.0.1的连通性，以及与Router1 GE0/1 192.168.1.1的连通性</w:t>
      </w:r>
    </w:p>
    <w:p>
      <w:pPr>
        <w:rPr>
          <w:color w:val="FF0000"/>
          <w:sz w:val="24"/>
          <w:szCs w:val="24"/>
        </w:rPr>
      </w:pPr>
      <w:r>
        <w:drawing>
          <wp:inline distT="0" distB="0" distL="0" distR="0">
            <wp:extent cx="5274310" cy="3070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</w:rPr>
      </w:pPr>
      <w:r>
        <w:rPr>
          <w:rFonts w:hint="eastAsia"/>
          <w:color w:val="FF0000"/>
        </w:rPr>
        <w:t>#HP-PC1 IP地址配置结果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（注意配置默认网关！！！！）</w:t>
      </w:r>
    </w:p>
    <w:p>
      <w:pPr>
        <w:rPr>
          <w:color w:val="FF0000"/>
          <w:sz w:val="24"/>
          <w:szCs w:val="24"/>
        </w:rPr>
      </w:pPr>
      <w:r>
        <w:drawing>
          <wp:inline distT="0" distB="0" distL="0" distR="0">
            <wp:extent cx="5274310" cy="160718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#测试连通性与Router1 GE0/0 192.168.0.1的连通性，以及与HP-PC1的连通性</w:t>
      </w:r>
    </w:p>
    <w:p>
      <w:pPr>
        <w:rPr>
          <w:color w:val="FF0000"/>
          <w:sz w:val="24"/>
          <w:szCs w:val="24"/>
        </w:rPr>
      </w:pPr>
      <w:r>
        <w:drawing>
          <wp:inline distT="0" distB="0" distL="0" distR="0">
            <wp:extent cx="5219700" cy="14287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  <w:sz w:val="24"/>
          <w:szCs w:val="24"/>
        </w:rPr>
      </w:pPr>
      <w:r>
        <w:drawing>
          <wp:inline distT="0" distB="0" distL="0" distR="0">
            <wp:extent cx="5274310" cy="130873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任务三：分析HP-PC1 、HP-PC2没有建立连通的原因，并设置静态路由实现连通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HP-PC1 、HP-PC2没有建立连通的原因？</w:t>
      </w:r>
    </w:p>
    <w:p>
      <w:pPr>
        <w:rPr>
          <w:b/>
        </w:rPr>
      </w:pPr>
      <w:r>
        <w:rPr>
          <w:rFonts w:hint="eastAsia"/>
          <w:b/>
        </w:rPr>
        <w:t>静态路由信息设置</w:t>
      </w:r>
    </w:p>
    <w:p>
      <w:r>
        <w:rPr>
          <w:rFonts w:hint="eastAsia"/>
        </w:rPr>
        <w:t>#具体的配置命令格式如下</w:t>
      </w:r>
    </w:p>
    <w:p>
      <w:pPr>
        <w:autoSpaceDE w:val="0"/>
        <w:autoSpaceDN w:val="0"/>
        <w:adjustRightInd w:val="0"/>
        <w:jc w:val="left"/>
        <w:rPr>
          <w:rFonts w:ascii="Arial" w:hAnsi="Arial" w:cs="Arial"/>
          <w:i/>
          <w:iCs/>
          <w:kern w:val="0"/>
          <w:sz w:val="18"/>
          <w:szCs w:val="18"/>
        </w:rPr>
      </w:pPr>
      <w:r>
        <w:rPr>
          <w:rFonts w:ascii="Arial" w:hAnsi="Arial" w:cs="Arial"/>
          <w:b/>
          <w:bCs/>
          <w:kern w:val="0"/>
          <w:sz w:val="18"/>
          <w:szCs w:val="18"/>
        </w:rPr>
        <w:t xml:space="preserve">ip route-static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t-address </w:t>
      </w:r>
      <w:r>
        <w:rPr>
          <w:rFonts w:ascii="Arial" w:hAnsi="Arial" w:cs="Arial"/>
          <w:kern w:val="0"/>
          <w:sz w:val="18"/>
          <w:szCs w:val="18"/>
        </w:rPr>
        <w:t xml:space="preserve">{ </w:t>
      </w:r>
      <w:r>
        <w:rPr>
          <w:rFonts w:ascii="Arial" w:hAnsi="Arial" w:cs="Arial"/>
          <w:i/>
          <w:iCs/>
          <w:kern w:val="0"/>
          <w:sz w:val="18"/>
          <w:szCs w:val="18"/>
        </w:rPr>
        <w:t>mask-length</w:t>
      </w:r>
      <w:r>
        <w:rPr>
          <w:rFonts w:ascii="Arial" w:hAnsi="Arial" w:cs="Arial"/>
          <w:kern w:val="0"/>
          <w:sz w:val="18"/>
          <w:szCs w:val="18"/>
        </w:rPr>
        <w:t xml:space="preserve">|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mask </w:t>
      </w:r>
      <w:r>
        <w:rPr>
          <w:rFonts w:ascii="Arial" w:hAnsi="Arial" w:cs="Arial"/>
          <w:kern w:val="0"/>
          <w:sz w:val="18"/>
          <w:szCs w:val="18"/>
        </w:rPr>
        <w:t xml:space="preserve">} 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next-hop-address 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interface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nexthop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backup-nexthop-address </w:t>
      </w:r>
      <w:r>
        <w:rPr>
          <w:rFonts w:ascii="Arial" w:hAnsi="Arial" w:cs="Arial"/>
          <w:kern w:val="0"/>
          <w:sz w:val="18"/>
          <w:szCs w:val="18"/>
        </w:rPr>
        <w:t xml:space="preserve">] ] 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ermanent </w:t>
      </w:r>
      <w:r>
        <w:rPr>
          <w:rFonts w:ascii="Arial" w:hAnsi="Arial" w:cs="Arial"/>
          <w:kern w:val="0"/>
          <w:sz w:val="18"/>
          <w:szCs w:val="18"/>
        </w:rPr>
        <w:t xml:space="preserve">]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reference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preference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>tag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tag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description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cription-text </w:t>
      </w:r>
      <w:r>
        <w:rPr>
          <w:rFonts w:ascii="Arial" w:hAnsi="Arial" w:cs="Arial"/>
          <w:kern w:val="0"/>
          <w:sz w:val="18"/>
          <w:szCs w:val="18"/>
        </w:rPr>
        <w:t>]</w:t>
      </w:r>
    </w:p>
    <w:p>
      <w:pPr>
        <w:rPr>
          <w:color w:val="FF0000"/>
          <w:sz w:val="24"/>
          <w:szCs w:val="24"/>
        </w:rPr>
      </w:pPr>
      <w:r>
        <w:rPr>
          <w:rFonts w:hint="eastAsia"/>
        </w:rPr>
        <w:t>###############################################################################</w:t>
      </w:r>
    </w:p>
    <w:p>
      <w:pPr>
        <w:rPr>
          <w:color w:val="FF0000"/>
        </w:rPr>
      </w:pPr>
      <w:r>
        <w:rPr>
          <w:rFonts w:hint="eastAsia"/>
          <w:color w:val="FF0000"/>
        </w:rPr>
        <w:t>#配置Router1的静态路由信息</w:t>
      </w:r>
    </w:p>
    <w:p>
      <w:r>
        <w:rPr>
          <w:rFonts w:hint="eastAsia"/>
        </w:rPr>
        <w:t>#在Router1处增加经由</w:t>
      </w:r>
      <w:r>
        <w:t>192.168.1.2</w:t>
      </w:r>
      <w:r>
        <w:rPr>
          <w:rFonts w:hint="eastAsia"/>
        </w:rPr>
        <w:t>作为下一跳，目的为192.168.2.0/24子网的路由信息</w:t>
      </w:r>
    </w:p>
    <w:p>
      <w:r>
        <w:t xml:space="preserve">[H3C]ip route-static 192.168.2.0 24 GigabitEthernet0/1 192.168.1.2     </w:t>
      </w:r>
    </w:p>
    <w:p>
      <w:r>
        <w:rPr>
          <w:rFonts w:hint="eastAsia"/>
        </w:rPr>
        <w:t>#查看设置的静态路由信息另有查看路由信息命令：</w:t>
      </w:r>
      <w:r>
        <w:t>display</w:t>
      </w:r>
      <w:r>
        <w:rPr>
          <w:rFonts w:hint="eastAsia"/>
        </w:rPr>
        <w:t xml:space="preserve"> </w:t>
      </w:r>
      <w:r>
        <w:t>ip routing-table</w:t>
      </w:r>
    </w:p>
    <w:p>
      <w:r>
        <w:t>[H3C]display</w:t>
      </w:r>
      <w:r>
        <w:rPr>
          <w:rFonts w:hint="eastAsia"/>
        </w:rPr>
        <w:t xml:space="preserve"> </w:t>
      </w:r>
      <w:r>
        <w:t xml:space="preserve">ip routing-table protocol static                                                                                </w:t>
      </w:r>
    </w:p>
    <w:p/>
    <w:p>
      <w:r>
        <w:t>Summary Count : 1</w:t>
      </w:r>
    </w:p>
    <w:p/>
    <w:p>
      <w:r>
        <w:t>Static Routing table Status : &lt;Active&gt;</w:t>
      </w:r>
    </w:p>
    <w:p>
      <w:r>
        <w:t>Summary Count : 1</w:t>
      </w:r>
    </w:p>
    <w:p/>
    <w:p>
      <w:r>
        <w:t>Destination/Mask    Proto  Pre  Cost         NextHop         Interface</w:t>
      </w:r>
    </w:p>
    <w:p>
      <w:r>
        <w:t>192.168.2.0/24      Static 60   0            192.168.1.2     GE0/1</w:t>
      </w:r>
    </w:p>
    <w:p/>
    <w:p>
      <w:r>
        <w:t>Static Routing table Status : &lt;Inactive&gt;</w:t>
      </w:r>
    </w:p>
    <w:p>
      <w:r>
        <w:t>Summary Count : 0</w:t>
      </w:r>
    </w:p>
    <w:p/>
    <w:p>
      <w:pPr>
        <w:rPr>
          <w:color w:val="FF0000"/>
        </w:rPr>
      </w:pPr>
      <w:r>
        <w:rPr>
          <w:rFonts w:hint="eastAsia"/>
          <w:color w:val="FF0000"/>
        </w:rPr>
        <w:t>#配置Router2的静态路由信息</w:t>
      </w:r>
    </w:p>
    <w:p>
      <w:r>
        <w:t>[H3C]ip route-static 192.168.0.0 24 G</w:t>
      </w:r>
    </w:p>
    <w:p>
      <w:r>
        <w:t xml:space="preserve">[H3C]ip route-static 192.168.0.0 24 GigabitEthernet0/1 192.168.1.1                                                         </w:t>
      </w:r>
    </w:p>
    <w:p>
      <w:r>
        <w:t>[H3C]display</w:t>
      </w:r>
      <w:r>
        <w:rPr>
          <w:rFonts w:hint="eastAsia"/>
        </w:rPr>
        <w:t xml:space="preserve"> </w:t>
      </w:r>
      <w:r>
        <w:t xml:space="preserve">ip routing-table protocol static                                                                              </w:t>
      </w:r>
    </w:p>
    <w:p/>
    <w:p>
      <w:r>
        <w:t>Summary Count : 1</w:t>
      </w:r>
    </w:p>
    <w:p/>
    <w:p>
      <w:r>
        <w:t>Static Routing table Status : &lt;Active&gt;</w:t>
      </w:r>
    </w:p>
    <w:p>
      <w:r>
        <w:t>Summary Count : 1</w:t>
      </w:r>
    </w:p>
    <w:p/>
    <w:p>
      <w:r>
        <w:t>Destination/Mask    Proto  Pre  Cost         NextHop         Interface</w:t>
      </w:r>
    </w:p>
    <w:p>
      <w:r>
        <w:t>192.168.0.0/24      Static 60   0            192.168.1.1     GE0/1</w:t>
      </w:r>
    </w:p>
    <w:p/>
    <w:p>
      <w:r>
        <w:t>Static Routing table Status : &lt;Inactive&gt;</w:t>
      </w:r>
    </w:p>
    <w:p>
      <w:r>
        <w:t>Summary Count : 0</w:t>
      </w:r>
    </w:p>
    <w:p/>
    <w:p>
      <w:pPr>
        <w:pStyle w:val="8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任务四：验证HP-PC1、HP-PC2以及router各个端口的连通性</w:t>
      </w:r>
    </w:p>
    <w:p>
      <w:r>
        <w:rPr>
          <w:rFonts w:hint="eastAsia"/>
          <w:b/>
        </w:rPr>
        <w:t>HP-PC1 IP：</w:t>
      </w:r>
      <w:r>
        <w:rPr>
          <w:rFonts w:hint="eastAsia"/>
        </w:rPr>
        <w:t>192.168.0.2</w:t>
      </w:r>
    </w:p>
    <w:p>
      <w:r>
        <w:drawing>
          <wp:inline distT="0" distB="0" distL="0" distR="0">
            <wp:extent cx="5274310" cy="48691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</w:rPr>
        <w:t>HP-PC2 IP：</w:t>
      </w:r>
      <w:r>
        <w:rPr>
          <w:rFonts w:hint="eastAsia"/>
        </w:rPr>
        <w:t xml:space="preserve">192.168.2.2 </w:t>
      </w:r>
    </w:p>
    <w:p>
      <w:r>
        <w:drawing>
          <wp:inline distT="0" distB="0" distL="0" distR="0">
            <wp:extent cx="5274310" cy="32854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16700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8"/>
        <w:numPr>
          <w:ilvl w:val="0"/>
          <w:numId w:val="2"/>
        </w:numPr>
        <w:autoSpaceDE w:val="0"/>
        <w:spacing w:line="360" w:lineRule="exact"/>
        <w:ind w:firstLineChars="0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实验结论及思考题</w:t>
      </w:r>
    </w:p>
    <w:p>
      <w:pPr>
        <w:jc w:val="left"/>
      </w:pPr>
    </w:p>
    <w:p>
      <w:pPr>
        <w:pStyle w:val="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实验中使用两个路由器组建了一个路由器网络，作为共享网络基础设施。对</w:t>
      </w:r>
      <w:r>
        <w:t>N</w:t>
      </w:r>
      <w:r>
        <w:rPr>
          <w:rFonts w:hint="eastAsia"/>
        </w:rPr>
        <w:t>台计算机使用共享网络基础设施</w:t>
      </w:r>
      <w:r>
        <w:t>(</w:t>
      </w:r>
      <w:r>
        <w:rPr>
          <w:rFonts w:hint="eastAsia"/>
        </w:rPr>
        <w:t>网络核心路由器网络</w:t>
      </w:r>
      <w:r>
        <w:t>)</w:t>
      </w:r>
      <w:r>
        <w:rPr>
          <w:rFonts w:hint="eastAsia"/>
        </w:rPr>
        <w:t>方式组建网络？好处在哪里？会带来什么问题？</w:t>
      </w:r>
    </w:p>
    <w:p>
      <w:pPr>
        <w:pStyle w:val="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说说你对路由器端口IP参数的认识？什么是子网？什么是内网</w:t>
      </w:r>
      <w:r>
        <w:t>IP</w:t>
      </w:r>
      <w:r>
        <w:rPr>
          <w:rFonts w:hint="eastAsia"/>
        </w:rPr>
        <w:t>？</w:t>
      </w:r>
    </w:p>
    <w:p>
      <w:pPr>
        <w:pStyle w:val="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你认为实验哪些设备提供存储转发的功能，它是如何提供的？与路由表有什么关系？</w:t>
      </w:r>
    </w:p>
    <w:p>
      <w:pPr>
        <w:jc w:val="left"/>
      </w:pPr>
      <w:r>
        <w:rPr>
          <w:rFonts w:hint="eastAsia"/>
        </w:rPr>
        <w:t>（接下页）</w:t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pStyle w:val="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下图中，在没配置</w:t>
      </w:r>
      <w:r>
        <w:t>Router1</w:t>
      </w:r>
      <w:r>
        <w:rPr>
          <w:rFonts w:hint="eastAsia"/>
        </w:rPr>
        <w:t>的路由表情况下，从主机</w:t>
      </w:r>
      <w:r>
        <w:t>192.168.0.2</w:t>
      </w:r>
      <w:r>
        <w:rPr>
          <w:rFonts w:hint="eastAsia"/>
        </w:rPr>
        <w:t>可以与</w:t>
      </w:r>
      <w:r>
        <w:t>ping</w:t>
      </w:r>
      <w:r>
        <w:rPr>
          <w:rFonts w:hint="eastAsia"/>
        </w:rPr>
        <w:t>通端口</w:t>
      </w:r>
      <w:r>
        <w:t>192.168.1.2</w:t>
      </w:r>
      <w:r>
        <w:rPr>
          <w:rFonts w:hint="eastAsia"/>
        </w:rPr>
        <w:t>吗？为什么？</w:t>
      </w:r>
    </w:p>
    <w:p>
      <w:pPr>
        <w:jc w:val="center"/>
        <w:rPr>
          <w:rFonts w:hint="eastAsia"/>
        </w:rPr>
      </w:pPr>
      <w: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86080</wp:posOffset>
            </wp:positionH>
            <wp:positionV relativeFrom="paragraph">
              <wp:posOffset>80010</wp:posOffset>
            </wp:positionV>
            <wp:extent cx="4502785" cy="2413000"/>
            <wp:effectExtent l="0" t="0" r="0" b="0"/>
            <wp:wrapNone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2844" cy="2412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/>
    <w:p/>
    <w:p/>
    <w:p/>
    <w:p/>
    <w:p/>
    <w:p/>
    <w:p/>
    <w:p/>
    <w:p/>
    <w:p/>
    <w:p/>
    <w:p>
      <w:pPr>
        <w:pStyle w:val="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下图中，在仅配置</w:t>
      </w:r>
      <w:r>
        <w:t>Router1</w:t>
      </w:r>
      <w:r>
        <w:rPr>
          <w:rFonts w:hint="eastAsia"/>
        </w:rPr>
        <w:t>的路由表情况下，从主机</w:t>
      </w:r>
      <w:r>
        <w:t>192.168.0.2</w:t>
      </w:r>
      <w:r>
        <w:rPr>
          <w:rFonts w:hint="eastAsia"/>
        </w:rPr>
        <w:t>可以与</w:t>
      </w:r>
      <w:r>
        <w:t>ping</w:t>
      </w:r>
      <w:r>
        <w:rPr>
          <w:rFonts w:hint="eastAsia"/>
        </w:rPr>
        <w:t>通端口</w:t>
      </w:r>
      <w:r>
        <w:t>192.168.2.2</w:t>
      </w:r>
      <w:r>
        <w:rPr>
          <w:rFonts w:hint="eastAsia"/>
        </w:rPr>
        <w:t>吗？为什么？</w:t>
      </w:r>
    </w:p>
    <w:p>
      <w:pPr>
        <w:jc w:val="left"/>
        <w:rPr>
          <w:rFonts w:hint="eastAsia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79425</wp:posOffset>
            </wp:positionH>
            <wp:positionV relativeFrom="paragraph">
              <wp:posOffset>64135</wp:posOffset>
            </wp:positionV>
            <wp:extent cx="4502785" cy="241300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2844" cy="2412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/>
    <w:p/>
    <w:p/>
    <w:p/>
    <w:p/>
    <w:p/>
    <w:p/>
    <w:p/>
    <w:p/>
    <w:p/>
    <w:p>
      <w:pPr>
        <w:rPr>
          <w:rFonts w:hint="eastAsia"/>
        </w:rPr>
      </w:pPr>
    </w:p>
    <w:p/>
    <w:p>
      <w:pPr>
        <w:pStyle w:val="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主机中的默认网关是什么？有什么作用？</w:t>
      </w:r>
    </w:p>
    <w:p/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altName w:val="文泉驿微米黑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Arial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Arial">
    <w:panose1 w:val="020B0604020202020204"/>
    <w:charset w:val="00"/>
    <w:family w:val="swiss"/>
    <w:pitch w:val="default"/>
    <w:sig w:usb0="00007A87" w:usb1="80000000" w:usb2="00000008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D172F6"/>
    <w:multiLevelType w:val="multilevel"/>
    <w:tmpl w:val="0FD172F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94C405C"/>
    <w:multiLevelType w:val="multilevel"/>
    <w:tmpl w:val="194C405C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27029BB"/>
    <w:multiLevelType w:val="multilevel"/>
    <w:tmpl w:val="327029BB"/>
    <w:lvl w:ilvl="0" w:tentative="0">
      <w:start w:val="5"/>
      <w:numFmt w:val="japaneseCounting"/>
      <w:lvlText w:val="%1、"/>
      <w:lvlJc w:val="left"/>
      <w:pPr>
        <w:ind w:left="440" w:hanging="4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F1281"/>
    <w:rsid w:val="00006846"/>
    <w:rsid w:val="00007E78"/>
    <w:rsid w:val="00015EE8"/>
    <w:rsid w:val="00023A9C"/>
    <w:rsid w:val="00036C3C"/>
    <w:rsid w:val="000553B8"/>
    <w:rsid w:val="00060408"/>
    <w:rsid w:val="000650FA"/>
    <w:rsid w:val="00065B32"/>
    <w:rsid w:val="00070B98"/>
    <w:rsid w:val="00090BE0"/>
    <w:rsid w:val="000917D0"/>
    <w:rsid w:val="000A14AC"/>
    <w:rsid w:val="000D6ECA"/>
    <w:rsid w:val="000E2648"/>
    <w:rsid w:val="000E70E5"/>
    <w:rsid w:val="000F06D0"/>
    <w:rsid w:val="00116505"/>
    <w:rsid w:val="0012277A"/>
    <w:rsid w:val="001231AF"/>
    <w:rsid w:val="0012757E"/>
    <w:rsid w:val="00142B39"/>
    <w:rsid w:val="00152563"/>
    <w:rsid w:val="00184D17"/>
    <w:rsid w:val="001A1F85"/>
    <w:rsid w:val="001B0BBA"/>
    <w:rsid w:val="001C5B24"/>
    <w:rsid w:val="001E2907"/>
    <w:rsid w:val="001E2C82"/>
    <w:rsid w:val="001F1AE9"/>
    <w:rsid w:val="002046B2"/>
    <w:rsid w:val="002176F1"/>
    <w:rsid w:val="0025615C"/>
    <w:rsid w:val="00262412"/>
    <w:rsid w:val="002947C8"/>
    <w:rsid w:val="002C2565"/>
    <w:rsid w:val="002D2702"/>
    <w:rsid w:val="002E0E4B"/>
    <w:rsid w:val="002E63B5"/>
    <w:rsid w:val="00306E56"/>
    <w:rsid w:val="003864F7"/>
    <w:rsid w:val="003926A2"/>
    <w:rsid w:val="003A516D"/>
    <w:rsid w:val="003A6583"/>
    <w:rsid w:val="003A67A0"/>
    <w:rsid w:val="003C77ED"/>
    <w:rsid w:val="003E765E"/>
    <w:rsid w:val="003F01AA"/>
    <w:rsid w:val="003F2DAA"/>
    <w:rsid w:val="004061FD"/>
    <w:rsid w:val="00441D5D"/>
    <w:rsid w:val="004613AE"/>
    <w:rsid w:val="004A40D6"/>
    <w:rsid w:val="004E0D2E"/>
    <w:rsid w:val="004E1A29"/>
    <w:rsid w:val="004E4EFE"/>
    <w:rsid w:val="004F1281"/>
    <w:rsid w:val="0051186E"/>
    <w:rsid w:val="00596F03"/>
    <w:rsid w:val="005977E5"/>
    <w:rsid w:val="005C40AD"/>
    <w:rsid w:val="005D0108"/>
    <w:rsid w:val="005E1CFA"/>
    <w:rsid w:val="00620726"/>
    <w:rsid w:val="006438B5"/>
    <w:rsid w:val="006602FF"/>
    <w:rsid w:val="00675059"/>
    <w:rsid w:val="006850BB"/>
    <w:rsid w:val="006A5437"/>
    <w:rsid w:val="006D068A"/>
    <w:rsid w:val="0070007E"/>
    <w:rsid w:val="00754416"/>
    <w:rsid w:val="00777E8C"/>
    <w:rsid w:val="0079355D"/>
    <w:rsid w:val="007B50AC"/>
    <w:rsid w:val="007E59BA"/>
    <w:rsid w:val="007F084C"/>
    <w:rsid w:val="008051DF"/>
    <w:rsid w:val="00871871"/>
    <w:rsid w:val="008A2B03"/>
    <w:rsid w:val="008A4ED2"/>
    <w:rsid w:val="008A7B32"/>
    <w:rsid w:val="008B11A4"/>
    <w:rsid w:val="008B4CC7"/>
    <w:rsid w:val="00900268"/>
    <w:rsid w:val="0095346E"/>
    <w:rsid w:val="009A50A5"/>
    <w:rsid w:val="009A5FE6"/>
    <w:rsid w:val="009C419A"/>
    <w:rsid w:val="009D3CD2"/>
    <w:rsid w:val="00A01C89"/>
    <w:rsid w:val="00A158DC"/>
    <w:rsid w:val="00A169EC"/>
    <w:rsid w:val="00A21688"/>
    <w:rsid w:val="00A25552"/>
    <w:rsid w:val="00A342DD"/>
    <w:rsid w:val="00A37B50"/>
    <w:rsid w:val="00A42CC6"/>
    <w:rsid w:val="00A66D1C"/>
    <w:rsid w:val="00A7702F"/>
    <w:rsid w:val="00A835A9"/>
    <w:rsid w:val="00A91B93"/>
    <w:rsid w:val="00AB6CB5"/>
    <w:rsid w:val="00AE2C48"/>
    <w:rsid w:val="00AE7D5B"/>
    <w:rsid w:val="00AF7113"/>
    <w:rsid w:val="00B2377E"/>
    <w:rsid w:val="00B42741"/>
    <w:rsid w:val="00B960EF"/>
    <w:rsid w:val="00C7396A"/>
    <w:rsid w:val="00C84113"/>
    <w:rsid w:val="00CD7934"/>
    <w:rsid w:val="00CE70F0"/>
    <w:rsid w:val="00D12A8B"/>
    <w:rsid w:val="00D12F18"/>
    <w:rsid w:val="00D43C64"/>
    <w:rsid w:val="00D611C5"/>
    <w:rsid w:val="00D73D41"/>
    <w:rsid w:val="00D95B2D"/>
    <w:rsid w:val="00D95E72"/>
    <w:rsid w:val="00D974F0"/>
    <w:rsid w:val="00DA35E3"/>
    <w:rsid w:val="00DA4F67"/>
    <w:rsid w:val="00DB38D2"/>
    <w:rsid w:val="00E01FCF"/>
    <w:rsid w:val="00E03479"/>
    <w:rsid w:val="00E66F2A"/>
    <w:rsid w:val="00E77C60"/>
    <w:rsid w:val="00EB5AE2"/>
    <w:rsid w:val="00EF4E64"/>
    <w:rsid w:val="00F13CFA"/>
    <w:rsid w:val="00F21DC8"/>
    <w:rsid w:val="00F247A6"/>
    <w:rsid w:val="00F32D3F"/>
    <w:rsid w:val="00F35DFD"/>
    <w:rsid w:val="00F503D3"/>
    <w:rsid w:val="00F6194B"/>
    <w:rsid w:val="00F65864"/>
    <w:rsid w:val="00F806FB"/>
    <w:rsid w:val="00F8133C"/>
    <w:rsid w:val="00FB1BB5"/>
    <w:rsid w:val="00FF187C"/>
    <w:rsid w:val="00FF7474"/>
    <w:rsid w:val="7BFF53B9"/>
    <w:rsid w:val="A4D3F01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批注框文本 字符"/>
    <w:basedOn w:val="6"/>
    <w:link w:val="2"/>
    <w:semiHidden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10">
    <w:name w:val="页脚 字符"/>
    <w:basedOn w:val="6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2B303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31"/>
    <customShpInfo spid="_x0000_s1033"/>
    <customShpInfo spid="_x0000_s1029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794</Words>
  <Characters>4528</Characters>
  <Lines>37</Lines>
  <Paragraphs>10</Paragraphs>
  <TotalTime>72</TotalTime>
  <ScaleCrop>false</ScaleCrop>
  <LinksUpToDate>false</LinksUpToDate>
  <CharactersWithSpaces>5312</CharactersWithSpaces>
  <Application>WPS Office_11.1.0.839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3T00:59:00Z</dcterms:created>
  <dc:creator>Administrator</dc:creator>
  <cp:lastModifiedBy>jhseng</cp:lastModifiedBy>
  <dcterms:modified xsi:type="dcterms:W3CDTF">2019-05-10T10:31:24Z</dcterms:modified>
  <cp:revision>1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92</vt:lpwstr>
  </property>
</Properties>
</file>